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1889" r:id="rId2"/>
    <p:sldId id="1850" r:id="rId3"/>
    <p:sldId id="1944" r:id="rId4"/>
    <p:sldId id="1943" r:id="rId5"/>
    <p:sldId id="1945" r:id="rId6"/>
    <p:sldId id="1946" r:id="rId7"/>
    <p:sldId id="1947" r:id="rId8"/>
    <p:sldId id="1948" r:id="rId9"/>
    <p:sldId id="1949" r:id="rId10"/>
    <p:sldId id="1918" r:id="rId11"/>
    <p:sldId id="1920" r:id="rId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24">
          <p15:clr>
            <a:srgbClr val="A4A3A4"/>
          </p15:clr>
        </p15:guide>
        <p15:guide id="2" pos="2913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1" clrIdx="0"/>
  <p:cmAuthor id="2" name="Athene" initials="A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CC"/>
    <a:srgbClr val="DDDDDD"/>
    <a:srgbClr val="FF7C80"/>
    <a:srgbClr val="FF0000"/>
    <a:srgbClr val="FEBAB8"/>
    <a:srgbClr val="FFFF99"/>
    <a:srgbClr val="FF5757"/>
    <a:srgbClr val="DFE0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3" autoAdjust="0"/>
    <p:restoredTop sz="94660" autoAdjust="0"/>
  </p:normalViewPr>
  <p:slideViewPr>
    <p:cSldViewPr>
      <p:cViewPr varScale="1">
        <p:scale>
          <a:sx n="74" d="100"/>
          <a:sy n="74" d="100"/>
        </p:scale>
        <p:origin x="1248" y="72"/>
      </p:cViewPr>
      <p:guideLst>
        <p:guide orient="horz" pos="2024"/>
        <p:guide pos="291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998314A4-7FB8-410C-9B09-E33ABE8731E3}" type="datetimeFigureOut">
              <a:rPr lang="zh-CN" altLang="en-US"/>
              <a:t>2017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5DA86A4-0075-4455-BD2E-BCB4AAD1240C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24501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noProof="0"/>
              <a:t>单击此处编辑母版文本样式</a:t>
            </a:r>
          </a:p>
          <a:p>
            <a:pPr lvl="1"/>
            <a:r>
              <a:rPr lang="zh-CN" noProof="0"/>
              <a:t>第二级</a:t>
            </a:r>
          </a:p>
          <a:p>
            <a:pPr lvl="2"/>
            <a:r>
              <a:rPr lang="zh-CN" noProof="0"/>
              <a:t>第三级</a:t>
            </a:r>
          </a:p>
          <a:p>
            <a:pPr lvl="3"/>
            <a:r>
              <a:rPr lang="zh-CN" noProof="0"/>
              <a:t>第四级</a:t>
            </a:r>
          </a:p>
          <a:p>
            <a:pPr lvl="4"/>
            <a:r>
              <a:rPr lang="zh-CN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6A4FEC-2F14-4071-A641-64D10EE4FB1B}" type="slidenum">
              <a:rPr lang="zh-CN" altLang="zh-CN"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716645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B5F256-3C04-48F0-97C5-25E13E826FE8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06F71E-03EE-428C-B3E4-D86F3BBE656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59E68-E5DE-4F10-9A75-41768B236ABD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3800C-CA24-48F7-B8AA-2F102A60956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BBA05-CC24-44B5-AD62-BB6024C8EC46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0C2328-383C-49C8-A717-AD6D39CD463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0"/>
            <a:ext cx="5688013" cy="79851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1671638"/>
            <a:ext cx="7921625" cy="413385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724525" y="6265863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zh-CN"/>
              <a:t>page </a:t>
            </a:r>
            <a:fld id="{35A88F92-37C9-4BA8-AA5C-EB15ED5B552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/>
          <a:lstStyle>
            <a:lvl1pPr>
              <a:defRPr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08720"/>
            <a:ext cx="8928992" cy="5217443"/>
          </a:xfrm>
        </p:spPr>
        <p:txBody>
          <a:bodyPr>
            <a:noAutofit/>
          </a:bodyPr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p"/>
              <a:defRPr sz="2400"/>
            </a:lvl1pPr>
            <a:lvl2pPr marL="742950" indent="-28575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Ø"/>
              <a:defRPr sz="2000"/>
            </a:lvl2pPr>
            <a:lvl3pPr marL="1143000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800"/>
            </a:lvl3pPr>
            <a:lvl4pPr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defRPr sz="1600"/>
            </a:lvl4pPr>
            <a:lvl5pPr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defRPr sz="160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948488" y="6264275"/>
            <a:ext cx="10175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F6C72183-3157-4C1F-9868-9115DD1C8F51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10640-18B0-492E-B231-304AEAE19234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A6524-7AFF-4211-9CC7-0BDE09B7890B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B2D99-E77C-4563-B4F6-1DF82715B67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64622-0F3A-4ABC-9D4A-7625A963FF9A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D9679-AC39-4824-BF35-CCBB9C3699F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EB9DC-CE35-4859-9EC3-108246FD986D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9C097E-3D5D-40B2-91E9-B4754DFC0A8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4A020-1323-47CB-BF5A-B69A5B464FB6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2E09F7-4042-47DC-B35D-2F034678B41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A5214-3C58-4FCC-A904-3473BADE2E23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A73233-C11E-435B-A7D5-AACFEFDFDA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A8516-C65C-4168-846B-F2BC99456FEB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7C39B-2B7F-4135-8429-25FCD54A6CC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C8F386-7278-45DB-BE4B-639D7FD0DEC7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2CB198-9B46-44D8-9840-DDB4CDFB8F3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fld id="{CBDDE97F-4D7E-42FE-9B5C-EB08B37C2AC2}" type="datetime1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FontTx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58DD064-BA8D-40B7-B316-F5840ECFA2D4}" type="slidenum">
              <a:rPr lang="zh-CN" altLang="en-US"/>
              <a:t>‹#›</a:t>
            </a:fld>
            <a:endParaRPr lang="zh-CN" altLang="en-US"/>
          </a:p>
        </p:txBody>
      </p:sp>
      <p:pic>
        <p:nvPicPr>
          <p:cNvPr id="1031" name="图片 6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266525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注意事项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345734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-2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81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0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任务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——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二阶段任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324544" y="879780"/>
            <a:ext cx="3818890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层修改为</a:t>
            </a: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黄色部分为需要实现的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部可以使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转换</a:t>
            </a:r>
            <a:endParaRPr lang="zh-CN" altLang="en-US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27584" y="20019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47864" y="13303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759746"/>
              </p:ext>
            </p:extLst>
          </p:nvPr>
        </p:nvGraphicFramePr>
        <p:xfrm>
          <a:off x="3494346" y="476672"/>
          <a:ext cx="5658628" cy="5904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6600864" imgH="6867650" progId="Visio.Drawing.15">
                  <p:embed/>
                </p:oleObj>
              </mc:Choice>
              <mc:Fallback>
                <p:oleObj name="Visio" r:id="rId3" imgW="6600864" imgH="6867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346" y="476672"/>
                        <a:ext cx="5658628" cy="5904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-303558" y="2864939"/>
            <a:ext cx="381889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C_AXI_lite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里</a:t>
            </a:r>
            <a:r>
              <a:rPr lang="en-US" altLang="zh-CN" u="sng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yCPU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己连接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仲裁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ce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不更改，有没有问题？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一块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怎么办？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69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11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Lab6-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：上板更新随机种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196752"/>
            <a:ext cx="8590280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伪随机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始种子：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查一下：功能测试运行通过后，错误还多吗？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b6-2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板输入一个随机种子后，怎么看正确不正确？</a:t>
            </a:r>
            <a:endParaRPr lang="en-US" altLang="zh-CN" u="sng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错了怎么办？</a:t>
            </a:r>
          </a:p>
          <a:p>
            <a:pPr lvl="2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4293096"/>
            <a:ext cx="9001000" cy="1690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69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2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6155" y="935381"/>
            <a:ext cx="85902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地址和写通道：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waddr&amp;awsize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合 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srtb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742" y="1542935"/>
            <a:ext cx="8410693" cy="465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4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3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504" y="1124744"/>
            <a:ext cx="8590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上传的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_axi_interface.v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导啊！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桥有很多效率待提高的地方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881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4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6155" y="764704"/>
            <a:ext cx="85902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传输和数据传输可同时进行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040937"/>
              </p:ext>
            </p:extLst>
          </p:nvPr>
        </p:nvGraphicFramePr>
        <p:xfrm>
          <a:off x="1259632" y="1124744"/>
          <a:ext cx="5856676" cy="528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4476699" imgH="4038476" progId="Visio.Drawing.15">
                  <p:embed/>
                </p:oleObj>
              </mc:Choice>
              <mc:Fallback>
                <p:oleObj name="Visio" r:id="rId3" imgW="4476699" imgH="40384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24744"/>
                        <a:ext cx="5856676" cy="5282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31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5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530" y="809456"/>
            <a:ext cx="859028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先传多次地址，后续再慢慢拿数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是干嘛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stand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stand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力为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是怎样的行为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考虑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y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多传输多少地址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多发出多少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stand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一个、地址一个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中，取指等数回来会发下一个地址？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a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数回来呢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多少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utstanding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合适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630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6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8787" y="1052736"/>
            <a:ext cx="85902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标准，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lid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起来，不能改改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data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信号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却可以。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856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7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011418"/>
            <a:ext cx="859028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or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等不等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ata_ok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9434" y="3645024"/>
            <a:ext cx="8590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写不保证顺序性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先写后读：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y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发生吗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先读后写：</a:t>
            </a:r>
            <a:r>
              <a:rPr lang="en-US" altLang="zh-CN" sz="16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yCPU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发生吗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25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5868144" y="6237312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zh-CN" sz="1000" dirty="0">
                <a:latin typeface="Myriad Pro" pitchFamily="34" charset="0"/>
                <a:ea typeface="宋体" panose="02010600030101010101" pitchFamily="2" charset="-122"/>
              </a:rPr>
              <a:t>page </a:t>
            </a:r>
            <a:fld id="{DEF6ED74-C208-48D5-8DB5-1FD5D1EF4798}" type="slidenum">
              <a:rPr lang="en-US" altLang="zh-CN" sz="1000" dirty="0">
                <a:latin typeface="Myriad Pro" pitchFamily="34" charset="0"/>
                <a:ea typeface="宋体" panose="02010600030101010101" pitchFamily="2" charset="-122"/>
              </a:rPr>
              <a:t>8</a:t>
            </a:fld>
            <a:endParaRPr lang="en-US" altLang="zh-CN" sz="1000" dirty="0">
              <a:latin typeface="Myriad Pro" pitchFamily="34" charset="0"/>
              <a:ea typeface="宋体" panose="02010600030101010101" pitchFamily="2" charset="-122"/>
            </a:endParaRPr>
          </a:p>
        </p:txBody>
      </p:sp>
      <p:sp>
        <p:nvSpPr>
          <p:cNvPr id="24577" name="矩形 1"/>
          <p:cNvSpPr/>
          <p:nvPr/>
        </p:nvSpPr>
        <p:spPr>
          <a:xfrm>
            <a:off x="215949" y="345908"/>
            <a:ext cx="5364163" cy="400110"/>
          </a:xfrm>
          <a:prstGeom prst="rect">
            <a:avLst/>
          </a:prstGeom>
          <a:noFill/>
          <a:ln>
            <a:noFill/>
            <a:miter/>
          </a:ln>
        </p:spPr>
        <p:txBody>
          <a:bodyPr vert="horz" wrap="square" lIns="75195" tIns="39101" rIns="75195" bIns="39101" numCol="1" anchor="b" anchorCtr="0" compatLnSpc="1"/>
          <a:lstStyle/>
          <a:p>
            <a:pPr eaLnBrk="0" hangingPunct="0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XI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注意事项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5949" y="1011418"/>
            <a:ext cx="8590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rst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输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371600" lvl="2" indent="-457200" defTabSz="-635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Ø"/>
              <a:tabLst>
                <a:tab pos="588645" algn="l"/>
                <a:tab pos="1503045" algn="l"/>
                <a:tab pos="2417445" algn="l"/>
                <a:tab pos="3331845" algn="l"/>
                <a:tab pos="4246245" algn="l"/>
                <a:tab pos="5160645" algn="l"/>
                <a:tab pos="6075045" algn="l"/>
                <a:tab pos="6989445" algn="l"/>
                <a:tab pos="7903845" algn="l"/>
                <a:tab pos="8818245" algn="l"/>
                <a:tab pos="9732645" algn="l"/>
              </a:tabLst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是多少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yte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内容占位符 4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76" y="2743506"/>
            <a:ext cx="8477391" cy="3507556"/>
          </a:xfrm>
        </p:spPr>
      </p:pic>
    </p:spTree>
    <p:extLst>
      <p:ext uri="{BB962C8B-B14F-4D97-AF65-F5344CB8AC3E}">
        <p14:creationId xmlns:p14="http://schemas.microsoft.com/office/powerpoint/2010/main" val="42244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剪去对角的矩形 2"/>
          <p:cNvSpPr/>
          <p:nvPr/>
        </p:nvSpPr>
        <p:spPr>
          <a:xfrm>
            <a:off x="1691680" y="2665254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chemeClr val="bg1">
              <a:lumMod val="5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注意事项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对角的矩形 6"/>
          <p:cNvSpPr/>
          <p:nvPr/>
        </p:nvSpPr>
        <p:spPr>
          <a:xfrm>
            <a:off x="1691680" y="3457342"/>
            <a:ext cx="5040000" cy="475714"/>
          </a:xfrm>
          <a:prstGeom prst="snip2DiagRect">
            <a:avLst>
              <a:gd name="adj1" fmla="val 29893"/>
              <a:gd name="adj2" fmla="val 0"/>
            </a:avLst>
          </a:prstGeom>
          <a:solidFill>
            <a:srgbClr val="C00000"/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>
            <a:spAutoFit/>
          </a:bodyPr>
          <a:lstStyle/>
          <a:p>
            <a:pPr indent="304800" eaLnBrk="0" hangingPunct="0">
              <a:lnSpc>
                <a:spcPts val="1875"/>
              </a:lnSpc>
            </a:pPr>
            <a:r>
              <a:rPr lang="en-US" altLang="zh-CN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b6-2</a:t>
            </a:r>
            <a:r>
              <a:rPr lang="zh-CN" altLang="en-US" sz="2000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200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224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tlCol="0" anchor="t">
        <a:spAutoFit/>
      </a:bodyPr>
      <a:lstStyle>
        <a:defPPr indent="304800" eaLnBrk="0" hangingPunct="0">
          <a:lnSpc>
            <a:spcPts val="1875"/>
          </a:lnSpc>
          <a:defRPr sz="1200" b="1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spDef>
    <a:lnDef>
      <a:spPr>
        <a:ln w="19050"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00</TotalTime>
  <Words>326</Words>
  <Application>Microsoft Office PowerPoint</Application>
  <PresentationFormat>全屏显示(4:3)</PresentationFormat>
  <Paragraphs>5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黑体</vt:lpstr>
      <vt:lpstr>宋体</vt:lpstr>
      <vt:lpstr>微软雅黑</vt:lpstr>
      <vt:lpstr>Arial</vt:lpstr>
      <vt:lpstr>Calibri</vt:lpstr>
      <vt:lpstr>Myriad Pro</vt:lpstr>
      <vt:lpstr>Wingdings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ks</dc:creator>
  <cp:lastModifiedBy>xjz</cp:lastModifiedBy>
  <cp:revision>1908</cp:revision>
  <dcterms:created xsi:type="dcterms:W3CDTF">2010-12-30T23:24:00Z</dcterms:created>
  <dcterms:modified xsi:type="dcterms:W3CDTF">2017-11-28T08:25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